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3EE32" w14:textId="57AE3BCD" w:rsidR="00335E60" w:rsidRDefault="00030AE9" w:rsidP="00335E60">
      <w:pPr>
        <w:pStyle w:val="2"/>
      </w:pPr>
      <w:r>
        <w:rPr>
          <w:rFonts w:hint="eastAsia"/>
        </w:rPr>
        <w:t>概述</w:t>
      </w:r>
    </w:p>
    <w:p w14:paraId="4EBC9A10" w14:textId="75EC6CCB" w:rsidR="00850F1B" w:rsidRDefault="00EB5806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概念介绍</w:t>
      </w:r>
    </w:p>
    <w:p w14:paraId="5C50FB50" w14:textId="74D8CA84" w:rsidR="004D293F" w:rsidRDefault="00EB5806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5806">
        <w:rPr>
          <w:rFonts w:ascii="Tahoma" w:eastAsia="微软雅黑" w:hAnsi="Tahoma" w:hint="eastAsia"/>
          <w:b/>
          <w:kern w:val="0"/>
          <w:sz w:val="22"/>
        </w:rPr>
        <w:t>关键字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4D293F" w:rsidRPr="004D293F">
        <w:rPr>
          <w:rFonts w:ascii="Tahoma" w:eastAsia="微软雅黑" w:hAnsi="Tahoma" w:hint="eastAsia"/>
          <w:kern w:val="0"/>
          <w:sz w:val="22"/>
        </w:rPr>
        <w:t>与</w:t>
      </w:r>
      <w:r w:rsidR="004D293F" w:rsidRPr="004D293F">
        <w:rPr>
          <w:rFonts w:ascii="Tahoma" w:eastAsia="微软雅黑" w:hAnsi="Tahoma" w:hint="eastAsia"/>
          <w:kern w:val="0"/>
          <w:sz w:val="22"/>
        </w:rPr>
        <w:t>id</w:t>
      </w:r>
      <w:r w:rsidR="004D293F" w:rsidRPr="004D293F">
        <w:rPr>
          <w:rFonts w:ascii="Tahoma" w:eastAsia="微软雅黑" w:hAnsi="Tahoma" w:hint="eastAsia"/>
          <w:kern w:val="0"/>
          <w:sz w:val="22"/>
        </w:rPr>
        <w:t>一样，</w:t>
      </w:r>
      <w:r w:rsidR="000E4F73">
        <w:rPr>
          <w:rFonts w:ascii="Tahoma" w:eastAsia="微软雅黑" w:hAnsi="Tahoma" w:hint="eastAsia"/>
          <w:kern w:val="0"/>
          <w:sz w:val="22"/>
        </w:rPr>
        <w:t>通过</w:t>
      </w:r>
      <w:r w:rsidR="000E4F73" w:rsidRPr="004D293F">
        <w:rPr>
          <w:rFonts w:ascii="Tahoma" w:eastAsia="微软雅黑" w:hAnsi="Tahoma" w:hint="eastAsia"/>
          <w:kern w:val="0"/>
          <w:sz w:val="22"/>
        </w:rPr>
        <w:t>唯一标识</w:t>
      </w:r>
      <w:r w:rsidR="000E4F73">
        <w:rPr>
          <w:rFonts w:ascii="Tahoma" w:eastAsia="微软雅黑" w:hAnsi="Tahoma" w:hint="eastAsia"/>
          <w:kern w:val="0"/>
          <w:sz w:val="22"/>
        </w:rPr>
        <w:t>，</w:t>
      </w:r>
      <w:r w:rsidR="004D293F" w:rsidRPr="004D293F">
        <w:rPr>
          <w:rFonts w:ascii="Tahoma" w:eastAsia="微软雅黑" w:hAnsi="Tahoma" w:hint="eastAsia"/>
          <w:kern w:val="0"/>
          <w:sz w:val="22"/>
        </w:rPr>
        <w:t>在两个不同模块之间进行相互关联。</w:t>
      </w:r>
    </w:p>
    <w:p w14:paraId="1FF32AC5" w14:textId="0206D94E" w:rsidR="00850F1B" w:rsidRDefault="00747958" w:rsidP="002E232A">
      <w:pPr>
        <w:jc w:val="center"/>
      </w:pPr>
      <w:r>
        <w:object w:dxaOrig="7740" w:dyaOrig="1008" w14:anchorId="11F3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41.4pt" o:ole="">
            <v:imagedata r:id="rId7" o:title=""/>
          </v:shape>
          <o:OLEObject Type="Embed" ProgID="Visio.Drawing.15" ShapeID="_x0000_i1025" DrawAspect="Content" ObjectID="_1680622815" r:id="rId8"/>
        </w:object>
      </w:r>
    </w:p>
    <w:p w14:paraId="3CB70B13" w14:textId="23822612" w:rsidR="000E4F73" w:rsidRDefault="000E4F73" w:rsidP="000E4F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文档提及的都是与菜单界面相关的关键字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。</w:t>
      </w:r>
    </w:p>
    <w:p w14:paraId="52FB44DF" w14:textId="77777777" w:rsidR="000E4F73" w:rsidRPr="000E4F73" w:rsidRDefault="000E4F73" w:rsidP="000E4F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55DECA" w14:textId="77777777"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7450B110" w14:textId="4FA2BA15" w:rsidR="0017778F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背景、魔法圈等装饰常用的关键字，用于连接图层并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找到界面</w:t>
      </w:r>
      <w:r w:rsidR="00096643">
        <w:rPr>
          <w:rFonts w:ascii="Tahoma" w:eastAsia="微软雅黑" w:hAnsi="Tahoma" w:hint="eastAsia"/>
          <w:kern w:val="0"/>
          <w:sz w:val="22"/>
        </w:rPr>
        <w:t>。</w:t>
      </w:r>
    </w:p>
    <w:p w14:paraId="10D7EB6E" w14:textId="7C81BB66" w:rsidR="00000369" w:rsidRPr="00FE10A4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FF3197" wp14:editId="6738233B">
            <wp:extent cx="2577830" cy="1061835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2733" cy="1076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DAD16" w14:textId="129D4F91" w:rsidR="00000369" w:rsidRPr="002E232A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60B329" wp14:editId="08C25D4E">
            <wp:extent cx="3287949" cy="1362523"/>
            <wp:effectExtent l="0" t="0" r="825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612" cy="1374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4371E" w14:textId="5DD6F445"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按钮功能用的关键字</w:t>
      </w:r>
      <w:r w:rsidR="00380C8A">
        <w:rPr>
          <w:rFonts w:ascii="Tahoma" w:eastAsia="微软雅黑" w:hAnsi="Tahoma" w:hint="eastAsia"/>
          <w:kern w:val="0"/>
          <w:sz w:val="22"/>
        </w:rPr>
        <w:t>，用于</w:t>
      </w:r>
      <w:r w:rsidR="00380C8A" w:rsidRPr="006F1F6A">
        <w:rPr>
          <w:rFonts w:ascii="Tahoma" w:eastAsia="微软雅黑" w:hAnsi="Tahoma" w:hint="eastAsia"/>
          <w:color w:val="00B050"/>
          <w:kern w:val="0"/>
          <w:sz w:val="22"/>
        </w:rPr>
        <w:t>关联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一个具体窗口</w:t>
      </w:r>
      <w:r w:rsidR="006F1F6A">
        <w:rPr>
          <w:rFonts w:ascii="Tahoma" w:eastAsia="微软雅黑" w:hAnsi="Tahoma" w:hint="eastAsia"/>
          <w:kern w:val="0"/>
          <w:sz w:val="22"/>
        </w:rPr>
        <w:t>的</w:t>
      </w:r>
      <w:r w:rsidR="00380C8A">
        <w:rPr>
          <w:rFonts w:ascii="Tahoma" w:eastAsia="微软雅黑" w:hAnsi="Tahoma" w:hint="eastAsia"/>
          <w:kern w:val="0"/>
          <w:sz w:val="22"/>
        </w:rPr>
        <w:t>相关</w:t>
      </w:r>
      <w:r w:rsidR="006E40BE">
        <w:rPr>
          <w:rFonts w:ascii="Tahoma" w:eastAsia="微软雅黑" w:hAnsi="Tahoma" w:hint="eastAsia"/>
          <w:kern w:val="0"/>
          <w:sz w:val="22"/>
        </w:rPr>
        <w:t>按钮。</w:t>
      </w:r>
    </w:p>
    <w:p w14:paraId="0D4B43BE" w14:textId="3BD163AE" w:rsid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E9F0B6" wp14:editId="2C2305AC">
            <wp:extent cx="2644140" cy="787745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3171" cy="79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6F15A" w14:textId="5A93E6EC" w:rsidR="00000369" w:rsidRP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9B9239" wp14:editId="2E5E79F9">
            <wp:extent cx="1251858" cy="15240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53914" cy="152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0907F" w14:textId="77777777" w:rsidR="00DC6EF2" w:rsidRDefault="00DC6EF2" w:rsidP="00A55BE4">
      <w:pPr>
        <w:widowControl/>
        <w:jc w:val="left"/>
        <w:sectPr w:rsidR="00DC6EF2" w:rsidSect="008832E4"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A8CA6DD" w14:textId="520ED018" w:rsidR="000E4F73" w:rsidRDefault="000E4F73" w:rsidP="000E4F7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思维导图</w:t>
      </w:r>
    </w:p>
    <w:p w14:paraId="1D520841" w14:textId="5E195F6E" w:rsidR="00747958" w:rsidRPr="00747958" w:rsidRDefault="00747958" w:rsidP="0074795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关键字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566E70D6" w14:textId="627232AC" w:rsidR="00DC6EF2" w:rsidRDefault="00747958" w:rsidP="00A55BE4">
      <w:pPr>
        <w:widowControl/>
        <w:jc w:val="left"/>
      </w:pPr>
      <w:r>
        <w:object w:dxaOrig="18181" w:dyaOrig="6852" w14:anchorId="2A470878">
          <v:shape id="_x0000_i1026" type="#_x0000_t75" style="width:697.2pt;height:262.8pt" o:ole="">
            <v:imagedata r:id="rId14" o:title=""/>
          </v:shape>
          <o:OLEObject Type="Embed" ProgID="Visio.Drawing.15" ShapeID="_x0000_i1026" DrawAspect="Content" ObjectID="_1680622816" r:id="rId15"/>
        </w:object>
      </w:r>
    </w:p>
    <w:p w14:paraId="30004D42" w14:textId="77777777" w:rsidR="00DC6EF2" w:rsidRDefault="00DC6EF2" w:rsidP="00A55BE4">
      <w:pPr>
        <w:widowControl/>
        <w:jc w:val="left"/>
      </w:pPr>
    </w:p>
    <w:p w14:paraId="1E8AF759" w14:textId="77777777" w:rsidR="00DC6EF2" w:rsidRDefault="000E4F73" w:rsidP="00A55BE4">
      <w:pPr>
        <w:widowControl/>
        <w:jc w:val="left"/>
        <w:sectPr w:rsidR="00DC6EF2" w:rsidSect="00DC6EF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528E6938" w14:textId="6D0D20B6" w:rsidR="005E6A19" w:rsidRDefault="00850F1B" w:rsidP="005E6A19">
      <w:pPr>
        <w:pStyle w:val="2"/>
      </w:pPr>
      <w:r>
        <w:rPr>
          <w:rFonts w:hint="eastAsia"/>
        </w:rPr>
        <w:lastRenderedPageBreak/>
        <w:t>关键字</w:t>
      </w:r>
    </w:p>
    <w:p w14:paraId="02BD1087" w14:textId="6325D7C7" w:rsidR="00850F1B" w:rsidRDefault="000502D5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关键字</w:t>
      </w:r>
    </w:p>
    <w:p w14:paraId="3DD3EBD9" w14:textId="00CB76BC" w:rsidR="000502D5" w:rsidRPr="00F91964" w:rsidRDefault="00F91964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t>相关插件</w:t>
      </w:r>
    </w:p>
    <w:p w14:paraId="5804B6C1" w14:textId="5C4C090C" w:rsidR="00A70D84" w:rsidRDefault="00A70D84" w:rsidP="00A70D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关键字的相关插件如下：</w:t>
      </w:r>
    </w:p>
    <w:p w14:paraId="0BDDBB52" w14:textId="68246A09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grou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背景</w:t>
      </w:r>
    </w:p>
    <w:p w14:paraId="34E7DB75" w14:textId="44CFA07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Particle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粒子</w:t>
      </w:r>
    </w:p>
    <w:p w14:paraId="13528FAE" w14:textId="6C468335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Cir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魔法圈</w:t>
      </w:r>
    </w:p>
    <w:p w14:paraId="092630B3" w14:textId="208D058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GI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</w:t>
      </w:r>
      <w:r w:rsidR="00A45B1B" w:rsidRPr="00A70D84">
        <w:rPr>
          <w:rFonts w:ascii="Tahoma" w:eastAsia="微软雅黑" w:hAnsi="Tahoma"/>
          <w:kern w:val="0"/>
          <w:sz w:val="22"/>
        </w:rPr>
        <w:t>GIF</w:t>
      </w:r>
    </w:p>
    <w:p w14:paraId="08E7EC3A" w14:textId="4ED38CEF" w:rsidR="00A45B1B" w:rsidRPr="00A70D84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/>
          <w:kern w:val="0"/>
          <w:sz w:val="22"/>
        </w:rPr>
        <w:t>Dr</w:t>
      </w:r>
      <w:r w:rsidR="00A70D84">
        <w:rPr>
          <w:rFonts w:ascii="Tahoma" w:eastAsia="微软雅黑" w:hAnsi="Tahoma"/>
          <w:kern w:val="0"/>
          <w:sz w:val="22"/>
        </w:rPr>
        <w:t>ill_MenuVideo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Pr="00A70D84">
        <w:rPr>
          <w:rFonts w:ascii="Tahoma" w:eastAsia="微软雅黑" w:hAnsi="Tahoma" w:hint="eastAsia"/>
          <w:kern w:val="0"/>
          <w:sz w:val="22"/>
        </w:rPr>
        <w:t>多层菜单视频</w:t>
      </w:r>
    </w:p>
    <w:p w14:paraId="5A016643" w14:textId="111C1CD9" w:rsidR="00850F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返回按钮</w:t>
      </w:r>
    </w:p>
    <w:p w14:paraId="1F36731E" w14:textId="06D7A333" w:rsidR="00A45B1B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 w:hint="eastAsia"/>
          <w:kern w:val="0"/>
          <w:sz w:val="22"/>
        </w:rPr>
        <w:t>……</w:t>
      </w:r>
      <w:r w:rsidR="00A70D84">
        <w:rPr>
          <w:rFonts w:ascii="Tahoma" w:eastAsia="微软雅黑" w:hAnsi="Tahoma" w:hint="eastAsia"/>
          <w:kern w:val="0"/>
          <w:sz w:val="22"/>
        </w:rPr>
        <w:t>（还有其他插件可以使用界面关键字进行关联，这里不再列举）</w:t>
      </w:r>
    </w:p>
    <w:p w14:paraId="199C9167" w14:textId="09A62B66" w:rsidR="002E232A" w:rsidRDefault="002E232A" w:rsidP="002E23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，通过界面关键字，分别装饰不同的菜单界面的内容：</w:t>
      </w:r>
    </w:p>
    <w:p w14:paraId="61E22120" w14:textId="73F88A69" w:rsidR="00000369" w:rsidRDefault="002E232A" w:rsidP="002E232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161" w:dyaOrig="3132" w14:anchorId="3B1DC442">
          <v:shape id="_x0000_i1027" type="#_x0000_t75" style="width:402.6pt;height:112.8pt" o:ole="">
            <v:imagedata r:id="rId16" o:title=""/>
          </v:shape>
          <o:OLEObject Type="Embed" ProgID="Visio.Drawing.15" ShapeID="_x0000_i1027" DrawAspect="Content" ObjectID="_1680622817" r:id="rId17"/>
        </w:object>
      </w:r>
    </w:p>
    <w:p w14:paraId="09F6E582" w14:textId="311BB3A0" w:rsidR="00B82598" w:rsidRPr="00A70D84" w:rsidRDefault="00B82598" w:rsidP="00B825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676881" w14:textId="765FA746" w:rsidR="008832E4" w:rsidRPr="00F91964" w:rsidRDefault="00A45B1B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7D37E04" w14:textId="77777777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9923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842"/>
      </w:tblGrid>
      <w:tr w:rsidR="00BA4844" w14:paraId="14DA88A2" w14:textId="77777777" w:rsidTr="00954CB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0D398D93" w:rsidR="00BA4844" w:rsidRPr="00954CB9" w:rsidRDefault="00C4305C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界面</w:t>
            </w:r>
            <w:r w:rsidR="00BA4844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25DFC6CE" w14:textId="50CF9279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是否可被插件装饰</w:t>
            </w:r>
          </w:p>
        </w:tc>
      </w:tr>
      <w:tr w:rsidR="00BA4844" w14:paraId="04F9E135" w14:textId="77777777" w:rsidTr="00954CB9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954CB9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954CB9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954CB9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842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954CB9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842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954CB9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842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954CB9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842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954CB9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954CB9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954CB9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954CB9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954CB9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842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954CB9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842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954CB9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954CB9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954CB9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954CB9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233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954CB9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20477" w14:paraId="5DE017DB" w14:textId="77777777" w:rsidTr="00954CB9">
        <w:tc>
          <w:tcPr>
            <w:tcW w:w="690" w:type="dxa"/>
            <w:vMerge/>
            <w:vAlign w:val="center"/>
          </w:tcPr>
          <w:p w14:paraId="5143F7ED" w14:textId="77777777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78B2B4C" w14:textId="5D581CE2" w:rsidR="00220477" w:rsidRPr="00C67E4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20477">
              <w:rPr>
                <w:rFonts w:ascii="Tahoma" w:eastAsia="微软雅黑" w:hAnsi="Tahoma"/>
                <w:kern w:val="0"/>
                <w:sz w:val="20"/>
                <w:szCs w:val="20"/>
              </w:rPr>
              <w:t>Scene_Drill_SMa_Formation</w:t>
            </w:r>
          </w:p>
        </w:tc>
        <w:tc>
          <w:tcPr>
            <w:tcW w:w="1945" w:type="dxa"/>
          </w:tcPr>
          <w:p w14:paraId="7108C12C" w14:textId="79677D4C" w:rsidR="0022047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77E7A885" w14:textId="123EC7DF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</w:p>
        </w:tc>
        <w:tc>
          <w:tcPr>
            <w:tcW w:w="1842" w:type="dxa"/>
          </w:tcPr>
          <w:p w14:paraId="0D38FA1E" w14:textId="609CC612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B5ACFFF" w14:textId="77777777" w:rsidTr="00954CB9">
        <w:tc>
          <w:tcPr>
            <w:tcW w:w="690" w:type="dxa"/>
            <w:vMerge/>
            <w:vAlign w:val="center"/>
          </w:tcPr>
          <w:p w14:paraId="2697815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48D9D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14:paraId="0ED8F52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3441A4E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842" w:type="dxa"/>
          </w:tcPr>
          <w:p w14:paraId="5560BD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954CB9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842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954CB9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842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954CB9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842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21A52AD" w14:textId="77777777" w:rsidTr="00954CB9">
        <w:tc>
          <w:tcPr>
            <w:tcW w:w="690" w:type="dxa"/>
            <w:vMerge/>
          </w:tcPr>
          <w:p w14:paraId="0E7335AF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842" w:type="dxa"/>
          </w:tcPr>
          <w:p w14:paraId="3AD2552C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926258C" w14:textId="77777777" w:rsidTr="00954CB9">
        <w:tc>
          <w:tcPr>
            <w:tcW w:w="690" w:type="dxa"/>
            <w:vMerge/>
          </w:tcPr>
          <w:p w14:paraId="36E27A9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842" w:type="dxa"/>
          </w:tcPr>
          <w:p w14:paraId="622B108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6DBC79C" w14:textId="77777777" w:rsidTr="00954CB9">
        <w:tc>
          <w:tcPr>
            <w:tcW w:w="690" w:type="dxa"/>
            <w:vMerge/>
          </w:tcPr>
          <w:p w14:paraId="377B342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842" w:type="dxa"/>
          </w:tcPr>
          <w:p w14:paraId="4DDE5E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C0C2AFB" w14:textId="77777777" w:rsidTr="00954CB9">
        <w:tc>
          <w:tcPr>
            <w:tcW w:w="690" w:type="dxa"/>
            <w:vMerge/>
          </w:tcPr>
          <w:p w14:paraId="1885A29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842" w:type="dxa"/>
          </w:tcPr>
          <w:p w14:paraId="23B46ED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3DE762" w14:textId="77777777" w:rsidTr="00954CB9">
        <w:tc>
          <w:tcPr>
            <w:tcW w:w="690" w:type="dxa"/>
            <w:vMerge/>
          </w:tcPr>
          <w:p w14:paraId="59D9BD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842" w:type="dxa"/>
          </w:tcPr>
          <w:p w14:paraId="7DBD4CF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0B077A4F" w14:textId="77777777" w:rsidTr="00954CB9">
        <w:tc>
          <w:tcPr>
            <w:tcW w:w="690" w:type="dxa"/>
            <w:vMerge/>
          </w:tcPr>
          <w:p w14:paraId="7BE284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842" w:type="dxa"/>
          </w:tcPr>
          <w:p w14:paraId="7EEAA6A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DCE855B" w14:textId="77777777" w:rsidTr="00954CB9">
        <w:tc>
          <w:tcPr>
            <w:tcW w:w="690" w:type="dxa"/>
            <w:vMerge/>
          </w:tcPr>
          <w:p w14:paraId="38EBDA1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842" w:type="dxa"/>
          </w:tcPr>
          <w:p w14:paraId="19019C1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5E5FD746" w14:textId="77777777" w:rsidTr="00954CB9">
        <w:tc>
          <w:tcPr>
            <w:tcW w:w="690" w:type="dxa"/>
            <w:vMerge/>
          </w:tcPr>
          <w:p w14:paraId="220EB898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CC7131" w14:textId="107786E3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231F33B4" w14:textId="0E9591A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7F0F3E21" w14:textId="50AE35E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842" w:type="dxa"/>
          </w:tcPr>
          <w:p w14:paraId="06CF6B9B" w14:textId="6A02F1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1BEE3CF3" w14:textId="77777777" w:rsidTr="00954CB9">
        <w:tc>
          <w:tcPr>
            <w:tcW w:w="690" w:type="dxa"/>
            <w:vMerge/>
          </w:tcPr>
          <w:p w14:paraId="56F339F9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03F2A1" w14:textId="78D93AC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4E7FD6EA" w14:textId="49CD84F4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1964B357" w14:textId="361E08C0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842" w:type="dxa"/>
          </w:tcPr>
          <w:p w14:paraId="4740CC66" w14:textId="39D0AD5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4DB7E847" w14:textId="77777777" w:rsidTr="00954CB9">
        <w:tc>
          <w:tcPr>
            <w:tcW w:w="690" w:type="dxa"/>
            <w:vMerge/>
          </w:tcPr>
          <w:p w14:paraId="3A6D85EB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6B74956" w14:textId="6880AC0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0852E3A" w14:textId="4A3D09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604B3392" w14:textId="45FFB88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842" w:type="dxa"/>
          </w:tcPr>
          <w:p w14:paraId="40065356" w14:textId="0C58DA9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27CCD328" w14:textId="77777777" w:rsidTr="00954CB9">
        <w:tc>
          <w:tcPr>
            <w:tcW w:w="690" w:type="dxa"/>
            <w:vMerge/>
          </w:tcPr>
          <w:p w14:paraId="538C66F2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5631D2" w14:textId="23BA6E92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21C23250" w14:textId="1FAEA03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3210E58E" w14:textId="128F5F2D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842" w:type="dxa"/>
          </w:tcPr>
          <w:p w14:paraId="4D433ECB" w14:textId="4F7D102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8AB6DD" w14:textId="77777777" w:rsidTr="00954CB9">
        <w:tc>
          <w:tcPr>
            <w:tcW w:w="690" w:type="dxa"/>
            <w:vMerge/>
          </w:tcPr>
          <w:p w14:paraId="26DEF43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842" w:type="dxa"/>
          </w:tcPr>
          <w:p w14:paraId="027877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7925116" w14:textId="77777777" w:rsidTr="00954CB9">
        <w:tc>
          <w:tcPr>
            <w:tcW w:w="690" w:type="dxa"/>
            <w:vMerge/>
          </w:tcPr>
          <w:p w14:paraId="7E9618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842" w:type="dxa"/>
          </w:tcPr>
          <w:p w14:paraId="71C181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491BEC2" w14:textId="77777777" w:rsidTr="00954CB9">
        <w:tc>
          <w:tcPr>
            <w:tcW w:w="690" w:type="dxa"/>
            <w:vMerge/>
          </w:tcPr>
          <w:p w14:paraId="333D926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842" w:type="dxa"/>
          </w:tcPr>
          <w:p w14:paraId="5107D56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902233B" w14:textId="77777777" w:rsidTr="00954CB9">
        <w:tc>
          <w:tcPr>
            <w:tcW w:w="690" w:type="dxa"/>
            <w:vMerge/>
          </w:tcPr>
          <w:p w14:paraId="564FEE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842" w:type="dxa"/>
          </w:tcPr>
          <w:p w14:paraId="59889D2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ABA024A" w14:textId="77777777" w:rsidTr="00954CB9">
        <w:tc>
          <w:tcPr>
            <w:tcW w:w="690" w:type="dxa"/>
            <w:vMerge/>
          </w:tcPr>
          <w:p w14:paraId="120E79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5A4D18B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1A854671" w14:textId="77777777" w:rsidTr="00954CB9">
        <w:tc>
          <w:tcPr>
            <w:tcW w:w="690" w:type="dxa"/>
            <w:vMerge/>
          </w:tcPr>
          <w:p w14:paraId="2CF6BA9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842" w:type="dxa"/>
          </w:tcPr>
          <w:p w14:paraId="1D3878F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540025A" w14:textId="77777777" w:rsidTr="00954CB9">
        <w:tc>
          <w:tcPr>
            <w:tcW w:w="690" w:type="dxa"/>
            <w:vMerge/>
          </w:tcPr>
          <w:p w14:paraId="05EC251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053AA10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77777777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C45A529" w:rsidR="00C965E1" w:rsidRDefault="00375B47" w:rsidP="0076091E">
      <w:pPr>
        <w:widowControl/>
        <w:jc w:val="left"/>
      </w:pPr>
      <w:r>
        <w:br w:type="page"/>
      </w:r>
    </w:p>
    <w:p w14:paraId="16DE1427" w14:textId="42287D6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Pr="00F91964">
        <w:rPr>
          <w:rFonts w:hint="eastAsia"/>
          <w:sz w:val="28"/>
        </w:rPr>
        <w:t>主菜单面板</w:t>
      </w:r>
    </w:p>
    <w:p w14:paraId="15E4EB6B" w14:textId="0B3ED976" w:rsidR="008832E4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0A282FA8" w14:textId="5BA752B4" w:rsidR="000D387D" w:rsidRPr="000D387D" w:rsidRDefault="00C30F88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面板</w:t>
      </w:r>
      <w:r w:rsidR="000D387D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0D387D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42B8F3F5" w14:textId="0E367C3F" w:rsidR="00315EE5" w:rsidRPr="006669E7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MOG_SceneMenu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面板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全自定义主菜单</w:t>
      </w:r>
    </w:p>
    <w:p w14:paraId="5B493801" w14:textId="2C04D5DB" w:rsidR="006669E7" w:rsidRPr="00315EE5" w:rsidRDefault="006669E7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SceneMai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4C73D31F" w14:textId="000BB34D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 w:hint="eastAsia"/>
          <w:kern w:val="0"/>
          <w:sz w:val="22"/>
        </w:rPr>
        <w:t>主菜单选项</w:t>
      </w:r>
      <w:r w:rsidR="000A2121">
        <w:rPr>
          <w:rFonts w:ascii="Tahoma" w:eastAsia="微软雅黑" w:hAnsi="Tahoma" w:hint="eastAsia"/>
          <w:kern w:val="0"/>
          <w:sz w:val="22"/>
        </w:rPr>
        <w:t>按钮</w:t>
      </w:r>
      <w:r w:rsidR="006669E7" w:rsidRPr="006669E7">
        <w:rPr>
          <w:rFonts w:ascii="Tahoma" w:eastAsia="微软雅黑" w:hAnsi="Tahoma" w:hint="eastAsia"/>
          <w:kern w:val="0"/>
          <w:sz w:val="22"/>
        </w:rPr>
        <w:t>管理器</w:t>
      </w:r>
    </w:p>
    <w:p w14:paraId="16923364" w14:textId="7F80DF2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主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C6CA5CA" w14:textId="717D4F67" w:rsidR="002E232A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管理器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额外可用的主菜单按钮，并执行相关公共事件。</w:t>
      </w:r>
    </w:p>
    <w:p w14:paraId="6F5C03E6" w14:textId="182D1D5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方法可以见后面章节</w:t>
      </w:r>
      <w:hyperlink w:anchor="_主菜单按钮关联方法" w:history="1">
        <w:r w:rsidRPr="009D2A8B">
          <w:rPr>
            <w:rStyle w:val="a4"/>
            <w:rFonts w:ascii="Tahoma" w:eastAsia="微软雅黑" w:hAnsi="Tahoma" w:hint="eastAsia"/>
            <w:kern w:val="0"/>
            <w:sz w:val="22"/>
          </w:rPr>
          <w:t>主菜单按钮关联方法</w:t>
        </w:r>
      </w:hyperlink>
      <w:r>
        <w:rPr>
          <w:rFonts w:ascii="Tahoma" w:eastAsia="微软雅黑" w:hAnsi="Tahoma" w:hint="eastAsia"/>
          <w:kern w:val="0"/>
          <w:sz w:val="22"/>
        </w:rPr>
        <w:t>）</w:t>
      </w:r>
    </w:p>
    <w:p w14:paraId="4FB1B53E" w14:textId="49577E7B" w:rsidR="00C147F0" w:rsidRDefault="002E232A" w:rsidP="00C147F0">
      <w:pPr>
        <w:widowControl/>
        <w:adjustRightInd w:val="0"/>
        <w:snapToGrid w:val="0"/>
        <w:spacing w:line="360" w:lineRule="auto"/>
        <w:jc w:val="left"/>
      </w:pPr>
      <w:r>
        <w:object w:dxaOrig="12432" w:dyaOrig="4704" w14:anchorId="59E3B820">
          <v:shape id="_x0000_i1028" type="#_x0000_t75" style="width:415.2pt;height:157.2pt" o:ole="">
            <v:imagedata r:id="rId18" o:title=""/>
          </v:shape>
          <o:OLEObject Type="Embed" ProgID="Visio.Drawing.15" ShapeID="_x0000_i1028" DrawAspect="Content" ObjectID="_1680622818" r:id="rId19"/>
        </w:object>
      </w:r>
    </w:p>
    <w:p w14:paraId="4B0B2F29" w14:textId="50AA4767" w:rsidR="002E232A" w:rsidRPr="007D1699" w:rsidRDefault="002E232A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D2A8B">
        <w:rPr>
          <w:rFonts w:ascii="Tahoma" w:eastAsia="微软雅黑" w:hAnsi="Tahoma" w:hint="eastAsia"/>
          <w:kern w:val="0"/>
          <w:sz w:val="22"/>
        </w:rPr>
        <w:t>注意，如果相关面板插件中，有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Pr="00CC408B">
        <w:rPr>
          <w:rFonts w:ascii="Tahoma" w:eastAsia="微软雅黑" w:hAnsi="Tahoma" w:hint="eastAsia"/>
          <w:b/>
          <w:bCs/>
          <w:kern w:val="0"/>
          <w:sz w:val="22"/>
        </w:rPr>
        <w:t>添加到主菜单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Pr="009D2A8B">
        <w:rPr>
          <w:rFonts w:ascii="Tahoma" w:eastAsia="微软雅黑" w:hAnsi="Tahoma" w:hint="eastAsia"/>
          <w:kern w:val="0"/>
          <w:sz w:val="22"/>
        </w:rPr>
        <w:t>的按钮功能，那么这个面板的按钮才能有效</w:t>
      </w:r>
      <w:r w:rsidR="009D2A8B" w:rsidRPr="009D2A8B">
        <w:rPr>
          <w:rFonts w:ascii="Tahoma" w:eastAsia="微软雅黑" w:hAnsi="Tahoma" w:hint="eastAsia"/>
          <w:kern w:val="0"/>
          <w:sz w:val="22"/>
        </w:rPr>
        <w:t>，并关联</w:t>
      </w:r>
      <w:r w:rsidRPr="007D1699">
        <w:rPr>
          <w:rFonts w:ascii="Tahoma" w:eastAsia="微软雅黑" w:hAnsi="Tahoma" w:hint="eastAsia"/>
          <w:kern w:val="0"/>
          <w:sz w:val="22"/>
        </w:rPr>
        <w:t>。</w:t>
      </w:r>
    </w:p>
    <w:p w14:paraId="071D12F0" w14:textId="77777777" w:rsidR="002E232A" w:rsidRDefault="002E232A" w:rsidP="002E232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C28E7" wp14:editId="2D69E3BC">
            <wp:extent cx="2255175" cy="7296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94" cy="73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2527784" wp14:editId="40BFEE9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C162A" w14:textId="77777777" w:rsidR="002E232A" w:rsidRDefault="002E232A" w:rsidP="00C147F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9FDC895" w14:textId="0804B59A" w:rsidR="00000369" w:rsidRPr="00D213CF" w:rsidRDefault="004D293F" w:rsidP="004D2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DB6FA7" w14:textId="1CAED99D" w:rsidR="00000AE3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C5DAB35" w14:textId="1E270AF1" w:rsidR="00166D74" w:rsidRDefault="00C61D53" w:rsidP="00166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</w:p>
    <w:p w14:paraId="0C51760C" w14:textId="381A459F" w:rsidR="00C61D53" w:rsidRDefault="004E5F20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</w:t>
      </w:r>
      <w:r w:rsidRPr="00B82598">
        <w:rPr>
          <w:rFonts w:ascii="Tahoma" w:eastAsia="微软雅黑" w:hAnsi="Tahoma" w:hint="eastAsia"/>
          <w:kern w:val="0"/>
          <w:sz w:val="22"/>
        </w:rPr>
        <w:t>大小写敏感</w:t>
      </w:r>
      <w:r>
        <w:rPr>
          <w:rFonts w:ascii="Tahoma" w:eastAsia="微软雅黑" w:hAnsi="Tahoma" w:hint="eastAsia"/>
          <w:kern w:val="0"/>
          <w:sz w:val="22"/>
        </w:rPr>
        <w:t>，必须完全匹配。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加前缀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/>
          <w:color w:val="00B050"/>
          <w:kern w:val="0"/>
          <w:sz w:val="22"/>
        </w:rPr>
        <w:t>”Button_”</w:t>
      </w:r>
      <w:r w:rsidR="00C147F0" w:rsidRPr="00B82598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或者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不加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都可以</w:t>
      </w:r>
      <w:r w:rsidR="00C147F0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46C04B95" w:rsidR="0001746F" w:rsidRPr="00954CB9" w:rsidRDefault="003203A1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</w:t>
            </w:r>
            <w:r w:rsidR="0001746F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主菜单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954CB9" w:rsidRDefault="005839DB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166D74" w14:paraId="4590CBF5" w14:textId="77777777" w:rsidTr="0001746F">
        <w:tc>
          <w:tcPr>
            <w:tcW w:w="690" w:type="dxa"/>
            <w:vMerge/>
          </w:tcPr>
          <w:p w14:paraId="05B5571D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1E7A112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3AF3EEAC" w14:textId="289DB9E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3B18095D" w14:textId="725B866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242BF633" w14:textId="556F105C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166D74" w14:paraId="441A8B99" w14:textId="77777777" w:rsidTr="0001746F">
        <w:tc>
          <w:tcPr>
            <w:tcW w:w="690" w:type="dxa"/>
            <w:vMerge/>
          </w:tcPr>
          <w:p w14:paraId="5EED502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513E172D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155C5D08" w14:textId="25E18E9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1369CBA2" w14:textId="497536BA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5CB5C38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14:paraId="03F6F9F8" w14:textId="77777777" w:rsidTr="0001746F">
        <w:tc>
          <w:tcPr>
            <w:tcW w:w="690" w:type="dxa"/>
            <w:vMerge w:val="restart"/>
            <w:vAlign w:val="center"/>
          </w:tcPr>
          <w:p w14:paraId="14086DD9" w14:textId="20D38492" w:rsidR="00C67E47" w:rsidRPr="0001746F" w:rsidRDefault="00166D74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26AD8CD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</w:p>
        </w:tc>
        <w:tc>
          <w:tcPr>
            <w:tcW w:w="1945" w:type="dxa"/>
          </w:tcPr>
          <w:p w14:paraId="780C086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00AC93F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77B55E7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47ABD25E" w14:textId="77777777" w:rsidTr="0001746F">
        <w:tc>
          <w:tcPr>
            <w:tcW w:w="690" w:type="dxa"/>
            <w:vMerge/>
          </w:tcPr>
          <w:p w14:paraId="34E0573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</w:p>
        </w:tc>
        <w:tc>
          <w:tcPr>
            <w:tcW w:w="1945" w:type="dxa"/>
          </w:tcPr>
          <w:p w14:paraId="20E6D0B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1E255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2E49E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80BAA1F" w14:textId="77777777" w:rsidTr="0001746F">
        <w:tc>
          <w:tcPr>
            <w:tcW w:w="690" w:type="dxa"/>
            <w:vMerge/>
          </w:tcPr>
          <w:p w14:paraId="25B24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</w:p>
        </w:tc>
        <w:tc>
          <w:tcPr>
            <w:tcW w:w="1945" w:type="dxa"/>
          </w:tcPr>
          <w:p w14:paraId="3E0B89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BAEDB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5E254D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64E7A2E" w14:textId="77777777" w:rsidTr="0001746F">
        <w:tc>
          <w:tcPr>
            <w:tcW w:w="690" w:type="dxa"/>
            <w:vMerge/>
          </w:tcPr>
          <w:p w14:paraId="528A52A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734A6B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9EC208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2A9C7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ED45E5A" w14:textId="77777777" w:rsidTr="0001746F">
        <w:tc>
          <w:tcPr>
            <w:tcW w:w="690" w:type="dxa"/>
            <w:vMerge/>
          </w:tcPr>
          <w:p w14:paraId="1BB227E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ADFB27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747BF9B7" w14:textId="77777777" w:rsidTr="0001746F">
        <w:tc>
          <w:tcPr>
            <w:tcW w:w="690" w:type="dxa"/>
            <w:vMerge/>
          </w:tcPr>
          <w:p w14:paraId="0434663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1C3B360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527E1CF9" w14:textId="77777777" w:rsidTr="0001746F">
        <w:tc>
          <w:tcPr>
            <w:tcW w:w="690" w:type="dxa"/>
            <w:vMerge/>
          </w:tcPr>
          <w:p w14:paraId="5327D39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</w:p>
        </w:tc>
        <w:tc>
          <w:tcPr>
            <w:tcW w:w="1945" w:type="dxa"/>
          </w:tcPr>
          <w:p w14:paraId="62A10EB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610FFE0" w14:textId="77777777" w:rsidTr="0001746F">
        <w:tc>
          <w:tcPr>
            <w:tcW w:w="690" w:type="dxa"/>
            <w:vMerge/>
          </w:tcPr>
          <w:p w14:paraId="4B2A683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</w:p>
        </w:tc>
        <w:tc>
          <w:tcPr>
            <w:tcW w:w="1945" w:type="dxa"/>
          </w:tcPr>
          <w:p w14:paraId="6E39466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0A4F1FB" w14:textId="77777777" w:rsidTr="0001746F">
        <w:tc>
          <w:tcPr>
            <w:tcW w:w="690" w:type="dxa"/>
            <w:vMerge/>
          </w:tcPr>
          <w:p w14:paraId="2535047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</w:p>
        </w:tc>
        <w:tc>
          <w:tcPr>
            <w:tcW w:w="1945" w:type="dxa"/>
          </w:tcPr>
          <w:p w14:paraId="66428B4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3B67A0DA" w14:textId="77777777" w:rsidTr="0001746F">
        <w:tc>
          <w:tcPr>
            <w:tcW w:w="690" w:type="dxa"/>
            <w:vMerge/>
          </w:tcPr>
          <w:p w14:paraId="22E3D7B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</w:p>
        </w:tc>
        <w:tc>
          <w:tcPr>
            <w:tcW w:w="1945" w:type="dxa"/>
          </w:tcPr>
          <w:p w14:paraId="1BBFAE3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324FFB7" w14:textId="77777777" w:rsidTr="0001746F">
        <w:tc>
          <w:tcPr>
            <w:tcW w:w="690" w:type="dxa"/>
            <w:vMerge/>
          </w:tcPr>
          <w:p w14:paraId="1192B18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</w:p>
        </w:tc>
        <w:tc>
          <w:tcPr>
            <w:tcW w:w="1945" w:type="dxa"/>
          </w:tcPr>
          <w:p w14:paraId="2475D9A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13D31B2F" w14:textId="77777777" w:rsidTr="0001746F">
        <w:tc>
          <w:tcPr>
            <w:tcW w:w="690" w:type="dxa"/>
            <w:vMerge/>
          </w:tcPr>
          <w:p w14:paraId="6B7DD535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5693229" w14:textId="137A9F8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3FB63BEA" w14:textId="53DC467B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4D2564DC" w14:textId="4488D1F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2E9B387F" w14:textId="4FEB1505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291F193D" w14:textId="77777777" w:rsidTr="0001746F">
        <w:tc>
          <w:tcPr>
            <w:tcW w:w="690" w:type="dxa"/>
            <w:vMerge/>
          </w:tcPr>
          <w:p w14:paraId="3E4D3650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329677E" w14:textId="6245F7B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56740ABD" w14:textId="6AFE266D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3CCCD6D1" w14:textId="331525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1959E7D2" w14:textId="4D3EFEE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A6FE9B" w14:textId="77777777" w:rsidTr="0001746F">
        <w:tc>
          <w:tcPr>
            <w:tcW w:w="690" w:type="dxa"/>
            <w:vMerge/>
          </w:tcPr>
          <w:p w14:paraId="54EEDBE1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A763242" w14:textId="313C4DB8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537300EA" w14:textId="212A24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7DF70345" w14:textId="68B978E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08456E59" w14:textId="2E60317A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BD4CA7" w14:textId="77777777" w:rsidTr="0001746F">
        <w:tc>
          <w:tcPr>
            <w:tcW w:w="690" w:type="dxa"/>
            <w:vMerge/>
          </w:tcPr>
          <w:p w14:paraId="6F3930FD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0193B9F" w14:textId="717E4E7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6310F0D7" w14:textId="0E6748FF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1BF45D26" w14:textId="2B6815A3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08A63148" w14:textId="5312CE21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F322CC7" w14:textId="77777777" w:rsidTr="0001746F">
        <w:tc>
          <w:tcPr>
            <w:tcW w:w="690" w:type="dxa"/>
            <w:vMerge/>
          </w:tcPr>
          <w:p w14:paraId="3D72CFE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34475C1" w14:textId="77777777" w:rsidTr="0001746F">
        <w:tc>
          <w:tcPr>
            <w:tcW w:w="690" w:type="dxa"/>
            <w:vMerge/>
          </w:tcPr>
          <w:p w14:paraId="12EC936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735C66B" w14:textId="77777777" w:rsidTr="0001746F">
        <w:tc>
          <w:tcPr>
            <w:tcW w:w="690" w:type="dxa"/>
            <w:vMerge/>
          </w:tcPr>
          <w:p w14:paraId="646644E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4A362CC" w14:textId="77777777" w:rsidTr="0001746F">
        <w:tc>
          <w:tcPr>
            <w:tcW w:w="690" w:type="dxa"/>
            <w:vMerge/>
          </w:tcPr>
          <w:p w14:paraId="6509F1E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597B8A2" w14:textId="77777777" w:rsidTr="0001746F">
        <w:tc>
          <w:tcPr>
            <w:tcW w:w="690" w:type="dxa"/>
            <w:vMerge/>
          </w:tcPr>
          <w:p w14:paraId="0B11CC8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</w:p>
        </w:tc>
        <w:tc>
          <w:tcPr>
            <w:tcW w:w="1945" w:type="dxa"/>
          </w:tcPr>
          <w:p w14:paraId="0DFBC76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BC58ED0" w14:textId="77777777" w:rsidTr="0001746F">
        <w:tc>
          <w:tcPr>
            <w:tcW w:w="690" w:type="dxa"/>
            <w:vMerge/>
          </w:tcPr>
          <w:p w14:paraId="589316A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3AF2DE7" w14:textId="77777777" w:rsidTr="0001746F">
        <w:tc>
          <w:tcPr>
            <w:tcW w:w="690" w:type="dxa"/>
            <w:vMerge/>
          </w:tcPr>
          <w:p w14:paraId="1504A24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5CFE479C" w:rsidR="00C147F0" w:rsidRDefault="00C147F0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B72B21" w14:textId="593BB270" w:rsidR="005839DB" w:rsidRDefault="00C147F0" w:rsidP="00C147F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EA0B70" w14:textId="091BA83D" w:rsidR="00954CB9" w:rsidRPr="00954CB9" w:rsidRDefault="00C147F0" w:rsidP="00954CB9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bookmarkStart w:id="0" w:name="_主菜单按钮关联方法"/>
      <w:bookmarkStart w:id="1" w:name="主菜单按钮关联方法"/>
      <w:bookmarkEnd w:id="0"/>
      <w:r>
        <w:rPr>
          <w:rFonts w:asciiTheme="minorEastAsia" w:eastAsiaTheme="minorEastAsia" w:hAnsiTheme="minorEastAsia" w:hint="eastAsia"/>
          <w:b w:val="0"/>
        </w:rPr>
        <w:lastRenderedPageBreak/>
        <w:t>主菜单按钮关联</w:t>
      </w:r>
      <w:r w:rsidR="00954CB9">
        <w:rPr>
          <w:rFonts w:asciiTheme="minorEastAsia" w:eastAsiaTheme="minorEastAsia" w:hAnsiTheme="minorEastAsia" w:hint="eastAsia"/>
          <w:b w:val="0"/>
        </w:rPr>
        <w:t>方法</w:t>
      </w:r>
    </w:p>
    <w:bookmarkEnd w:id="1"/>
    <w:p w14:paraId="33BE49AD" w14:textId="77777777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77777777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10070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0070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6E89E6C4" w:rsidR="00D70C01" w:rsidRDefault="003203A1" w:rsidP="006F72F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B166" w14:textId="24B99E3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</w:t>
      </w:r>
      <w:r w:rsidR="00FC43BF" w:rsidRPr="006F72F6">
        <w:rPr>
          <w:rFonts w:ascii="Tahoma" w:eastAsia="微软雅黑" w:hAnsi="Tahoma" w:hint="eastAsia"/>
          <w:b/>
          <w:bCs/>
          <w:kern w:val="0"/>
          <w:sz w:val="22"/>
        </w:rPr>
        <w:t>是否被添加</w:t>
      </w:r>
      <w:r w:rsidR="00FC43BF">
        <w:rPr>
          <w:rFonts w:ascii="Tahoma" w:eastAsia="微软雅黑" w:hAnsi="Tahoma" w:hint="eastAsia"/>
          <w:kern w:val="0"/>
          <w:sz w:val="22"/>
        </w:rPr>
        <w:t>到主菜单中：</w:t>
      </w:r>
    </w:p>
    <w:p w14:paraId="39AFBA72" w14:textId="4A4C5EED" w:rsidR="006F72F6" w:rsidRDefault="006F72F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通过按钮执行自定义公共事件，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选项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中添加自定义按钮。</w:t>
      </w:r>
    </w:p>
    <w:p w14:paraId="7FF759C7" w14:textId="119989E9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72F6">
        <w:rPr>
          <w:rFonts w:ascii="Tahoma" w:eastAsia="微软雅黑" w:hAnsi="Tahoma" w:hint="eastAsia"/>
          <w:color w:val="00B050"/>
          <w:kern w:val="0"/>
          <w:sz w:val="22"/>
        </w:rPr>
        <w:t>如果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按钮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被添加了，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一定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会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对应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默认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图片的按钮。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99A0C11" w14:textId="545BF0E1" w:rsidR="007176A6" w:rsidRDefault="007176A6" w:rsidP="001C44E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F5054" w14:textId="77777777" w:rsidR="00CF7DE3" w:rsidRDefault="00CF7DE3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</w:p>
    <w:p w14:paraId="300E34C5" w14:textId="049A5123" w:rsidR="00CF7DE3" w:rsidRDefault="0076439A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0"/>
          <w:szCs w:val="20"/>
        </w:rPr>
        <w:t>4</w:t>
      </w:r>
      <w:r>
        <w:rPr>
          <w:rFonts w:ascii="Tahoma" w:eastAsia="微软雅黑" w:hAnsi="Tahoma"/>
          <w:kern w:val="0"/>
          <w:sz w:val="20"/>
          <w:szCs w:val="20"/>
        </w:rPr>
        <w:t>.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下图为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菜单选项按钮组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/>
          <w:kern w:val="0"/>
          <w:sz w:val="20"/>
          <w:szCs w:val="20"/>
        </w:rPr>
        <w:t xml:space="preserve">&gt;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按钮贴图序列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的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Pr="0076439A">
        <w:rPr>
          <w:rFonts w:ascii="Tahoma" w:eastAsia="微软雅黑" w:hAnsi="Tahoma" w:hint="eastAsia"/>
          <w:b/>
          <w:bCs/>
          <w:kern w:val="0"/>
          <w:sz w:val="20"/>
          <w:szCs w:val="20"/>
        </w:rPr>
        <w:t>贴图关联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配置。</w:t>
      </w:r>
    </w:p>
    <w:p w14:paraId="63E08687" w14:textId="671DEC0B" w:rsidR="00D70C01" w:rsidRDefault="0076439A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F54A4D" wp14:editId="7ABACC33">
            <wp:extent cx="5274310" cy="24295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1E52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需要在旧插件</w:t>
      </w:r>
      <w:r w:rsidRPr="00D70C01">
        <w:rPr>
          <w:rFonts w:ascii="Tahoma" w:eastAsia="微软雅黑" w:hAnsi="Tahoma"/>
          <w:kern w:val="0"/>
          <w:sz w:val="22"/>
        </w:rPr>
        <w:t>MOG_SceneMenu</w:t>
      </w:r>
      <w:r w:rsidRPr="00D70C01">
        <w:rPr>
          <w:rFonts w:ascii="Tahoma" w:eastAsia="微软雅黑" w:hAnsi="Tahoma"/>
          <w:kern w:val="0"/>
          <w:sz w:val="22"/>
        </w:rPr>
        <w:t>全自定义主菜单</w:t>
      </w:r>
      <w:r>
        <w:rPr>
          <w:rFonts w:ascii="Tahoma" w:eastAsia="微软雅黑" w:hAnsi="Tahoma" w:hint="eastAsia"/>
          <w:kern w:val="0"/>
          <w:sz w:val="22"/>
        </w:rPr>
        <w:t>中，在关键字的基础上额外加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”</w:t>
      </w:r>
      <w:r>
        <w:rPr>
          <w:rFonts w:ascii="Tahoma" w:eastAsia="微软雅黑" w:hAnsi="Tahoma" w:hint="eastAsia"/>
          <w:kern w:val="0"/>
          <w:sz w:val="22"/>
        </w:rPr>
        <w:t>前缀。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ceneMain</w:t>
      </w:r>
      <w:r>
        <w:rPr>
          <w:rFonts w:ascii="Tahoma" w:eastAsia="微软雅黑" w:hAnsi="Tahoma" w:hint="eastAsia"/>
          <w:kern w:val="0"/>
          <w:sz w:val="22"/>
        </w:rPr>
        <w:t>插件可加可不加）</w:t>
      </w:r>
    </w:p>
    <w:p w14:paraId="0AD1F77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，那么你要写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。</w:t>
      </w:r>
    </w:p>
    <w:p w14:paraId="71645D08" w14:textId="2D14577A" w:rsidR="00B17F8C" w:rsidRDefault="00B17F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6CBA17" w14:textId="0402051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="00A45B1B" w:rsidRPr="00F91964">
        <w:rPr>
          <w:rFonts w:hint="eastAsia"/>
          <w:sz w:val="28"/>
        </w:rPr>
        <w:t>标题</w:t>
      </w:r>
      <w:r w:rsidRPr="00F91964">
        <w:rPr>
          <w:rFonts w:hint="eastAsia"/>
          <w:sz w:val="28"/>
        </w:rPr>
        <w:t>面板</w:t>
      </w:r>
    </w:p>
    <w:p w14:paraId="12B2508C" w14:textId="098608BF" w:rsidR="00B17F8C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5DC8BC89" w14:textId="47C1E509" w:rsidR="00B17F8C" w:rsidRPr="000D387D" w:rsidRDefault="00C30F88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面板</w:t>
      </w:r>
      <w:r w:rsidR="00B17F8C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B17F8C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06878F06" w14:textId="7DD5B246" w:rsidR="00B17F8C" w:rsidRPr="00315EE5" w:rsidRDefault="00B17F8C" w:rsidP="00B17F8C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</w:t>
      </w:r>
      <w:r w:rsidR="00C30F88">
        <w:rPr>
          <w:rFonts w:ascii="Tahoma" w:eastAsia="微软雅黑" w:hAnsi="Tahoma" w:hint="eastAsia"/>
          <w:kern w:val="0"/>
          <w:sz w:val="22"/>
        </w:rPr>
        <w:t>Title</w:t>
      </w:r>
      <w:r w:rsidRPr="006669E7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6E7DE524" w14:textId="51F7D976" w:rsidR="00D0668D" w:rsidRDefault="00D0668D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</w:t>
      </w:r>
      <w:r>
        <w:rPr>
          <w:rFonts w:ascii="Tahoma" w:eastAsia="微软雅黑" w:hAnsi="Tahoma" w:hint="eastAsia"/>
          <w:color w:val="00B050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A9FA18A" w14:textId="0A2D8F61" w:rsidR="00D0668D" w:rsidRPr="00D0668D" w:rsidRDefault="00F8018A" w:rsidP="00F8018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9829" w:dyaOrig="3768" w14:anchorId="3FD11098">
          <v:shape id="_x0000_i1029" type="#_x0000_t75" style="width:358.2pt;height:137.4pt" o:ole="">
            <v:imagedata r:id="rId28" o:title=""/>
          </v:shape>
          <o:OLEObject Type="Embed" ProgID="Visio.Drawing.15" ShapeID="_x0000_i1029" DrawAspect="Content" ObjectID="_1680622819" r:id="rId29"/>
        </w:object>
      </w:r>
    </w:p>
    <w:p w14:paraId="5C7AFBEC" w14:textId="7A48C61E" w:rsidR="00B17F8C" w:rsidRDefault="00B17F8C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8018A">
        <w:rPr>
          <w:rFonts w:ascii="Tahoma" w:eastAsia="微软雅黑" w:hAnsi="Tahoma" w:hint="eastAsia"/>
          <w:kern w:val="0"/>
          <w:sz w:val="22"/>
        </w:rPr>
        <w:t>注意，如果面板插件中，有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="00C30F88" w:rsidRPr="00CC408B">
        <w:rPr>
          <w:rFonts w:ascii="Tahoma" w:eastAsia="微软雅黑" w:hAnsi="Tahoma" w:hint="eastAsia"/>
          <w:b/>
          <w:bCs/>
          <w:kern w:val="0"/>
          <w:sz w:val="22"/>
        </w:rPr>
        <w:t>是否在标题窗口中显示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Pr="00F8018A">
        <w:rPr>
          <w:rFonts w:ascii="Tahoma" w:eastAsia="微软雅黑" w:hAnsi="Tahoma" w:hint="eastAsia"/>
          <w:kern w:val="0"/>
          <w:sz w:val="22"/>
        </w:rPr>
        <w:t>的功能，那么</w:t>
      </w:r>
      <w:r w:rsidR="00C30F88" w:rsidRPr="00F8018A">
        <w:rPr>
          <w:rFonts w:ascii="Tahoma" w:eastAsia="微软雅黑" w:hAnsi="Tahoma" w:hint="eastAsia"/>
          <w:kern w:val="0"/>
          <w:sz w:val="22"/>
        </w:rPr>
        <w:t>该</w:t>
      </w:r>
      <w:r w:rsidRPr="00F8018A">
        <w:rPr>
          <w:rFonts w:ascii="Tahoma" w:eastAsia="微软雅黑" w:hAnsi="Tahoma" w:hint="eastAsia"/>
          <w:kern w:val="0"/>
          <w:sz w:val="22"/>
        </w:rPr>
        <w:t>面板按钮才能有效</w:t>
      </w:r>
      <w:r w:rsidRPr="00380C8A">
        <w:rPr>
          <w:rFonts w:ascii="Tahoma" w:eastAsia="微软雅黑" w:hAnsi="Tahoma" w:hint="eastAsia"/>
          <w:kern w:val="0"/>
          <w:sz w:val="22"/>
        </w:rPr>
        <w:t>。</w:t>
      </w:r>
    </w:p>
    <w:p w14:paraId="54E562FC" w14:textId="622C997C" w:rsidR="00F8018A" w:rsidRPr="00380C8A" w:rsidRDefault="00F8018A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标题界面属于全局，所以只有能进行全局存储的插件才有机会添加到标题。）</w:t>
      </w:r>
    </w:p>
    <w:p w14:paraId="751F76C1" w14:textId="4AA027A1" w:rsidR="00B17F8C" w:rsidRDefault="00C30F88" w:rsidP="00B17F8C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9FA4E4" wp14:editId="1BACF04F">
            <wp:extent cx="2971800" cy="795270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10638" cy="80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7F8C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39CDEBDD" w14:textId="2BDE570D" w:rsidR="00901129" w:rsidRDefault="00806AAC" w:rsidP="00806A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A7288E" w14:textId="0CB42D0F" w:rsidR="00850F1B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4A9BB9AE" w14:textId="2A8B48A3" w:rsidR="00C30F88" w:rsidRDefault="00C30F88" w:rsidP="00C30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所有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标题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关键字：</w:t>
      </w:r>
    </w:p>
    <w:p w14:paraId="532F1C5B" w14:textId="0E241F46" w:rsidR="00C30F88" w:rsidRDefault="00C30F88" w:rsidP="00C30F8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大小写敏感，必须完全匹配。加前缀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Button_”</w:t>
      </w:r>
      <w:r w:rsidR="00D0668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者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加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874"/>
        <w:gridCol w:w="1701"/>
      </w:tblGrid>
      <w:tr w:rsidR="00C30F88" w14:paraId="19B2BFA6" w14:textId="77777777" w:rsidTr="0090112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515FA839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5DC57264" w14:textId="67672E1D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关键字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标题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7AC23E71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874" w:type="dxa"/>
            <w:shd w:val="clear" w:color="auto" w:fill="D9D9D9" w:themeFill="background1" w:themeFillShade="D9"/>
            <w:vAlign w:val="center"/>
          </w:tcPr>
          <w:p w14:paraId="08E26645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07A2A39" w14:textId="16C76D91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</w:t>
            </w:r>
            <w:r w:rsidR="00901129">
              <w:rPr>
                <w:rFonts w:ascii="Tahoma" w:eastAsia="微软雅黑" w:hAnsi="Tahoma"/>
                <w:b/>
                <w:kern w:val="0"/>
              </w:rPr>
              <w:t>/</w:t>
            </w:r>
            <w:r w:rsidR="00901129">
              <w:rPr>
                <w:rFonts w:ascii="Tahoma" w:eastAsia="微软雅黑" w:hAnsi="Tahoma" w:hint="eastAsia"/>
                <w:b/>
                <w:kern w:val="0"/>
              </w:rPr>
              <w:t>去除</w:t>
            </w:r>
            <w:r w:rsidRPr="00954CB9">
              <w:rPr>
                <w:rFonts w:ascii="Tahoma" w:eastAsia="微软雅黑" w:hAnsi="Tahoma" w:hint="eastAsia"/>
                <w:b/>
                <w:kern w:val="0"/>
              </w:rPr>
              <w:t>按钮</w:t>
            </w:r>
          </w:p>
        </w:tc>
      </w:tr>
      <w:tr w:rsidR="00745772" w14:paraId="4D693E9E" w14:textId="77777777" w:rsidTr="00901129">
        <w:tc>
          <w:tcPr>
            <w:tcW w:w="690" w:type="dxa"/>
            <w:vMerge w:val="restart"/>
            <w:vAlign w:val="center"/>
          </w:tcPr>
          <w:p w14:paraId="6A2ED587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1C28FF6" w14:textId="35EA3E2B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ew</w:t>
            </w:r>
          </w:p>
        </w:tc>
        <w:tc>
          <w:tcPr>
            <w:tcW w:w="1945" w:type="dxa"/>
          </w:tcPr>
          <w:p w14:paraId="401983C5" w14:textId="63F512F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新游戏</w:t>
            </w:r>
          </w:p>
        </w:tc>
        <w:tc>
          <w:tcPr>
            <w:tcW w:w="2874" w:type="dxa"/>
          </w:tcPr>
          <w:p w14:paraId="2DE0E745" w14:textId="767C5F8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8151F94" w14:textId="062B6A7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745772" w14:paraId="214828AC" w14:textId="77777777" w:rsidTr="00901129">
        <w:tc>
          <w:tcPr>
            <w:tcW w:w="690" w:type="dxa"/>
            <w:vMerge/>
          </w:tcPr>
          <w:p w14:paraId="599402AC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376112" w14:textId="467BE2D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ontinue</w:t>
            </w:r>
          </w:p>
        </w:tc>
        <w:tc>
          <w:tcPr>
            <w:tcW w:w="1945" w:type="dxa"/>
          </w:tcPr>
          <w:p w14:paraId="4D93A82F" w14:textId="13C2E83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继续</w:t>
            </w:r>
          </w:p>
        </w:tc>
        <w:tc>
          <w:tcPr>
            <w:tcW w:w="2874" w:type="dxa"/>
          </w:tcPr>
          <w:p w14:paraId="34A7F934" w14:textId="397C34A4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B100979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410DC8" w14:textId="77777777" w:rsidTr="00901129">
        <w:tc>
          <w:tcPr>
            <w:tcW w:w="690" w:type="dxa"/>
            <w:vMerge/>
          </w:tcPr>
          <w:p w14:paraId="68227CF0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E1FF921" w14:textId="7D22F0CC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options</w:t>
            </w:r>
          </w:p>
        </w:tc>
        <w:tc>
          <w:tcPr>
            <w:tcW w:w="1945" w:type="dxa"/>
          </w:tcPr>
          <w:p w14:paraId="7BA516B7" w14:textId="71271991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</w:t>
            </w:r>
          </w:p>
        </w:tc>
        <w:tc>
          <w:tcPr>
            <w:tcW w:w="2874" w:type="dxa"/>
          </w:tcPr>
          <w:p w14:paraId="07655F5F" w14:textId="78E0F2E5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570880C6" w14:textId="5DE988B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E98F8DC" w14:textId="77777777" w:rsidTr="00901129">
        <w:tc>
          <w:tcPr>
            <w:tcW w:w="690" w:type="dxa"/>
            <w:vMerge/>
          </w:tcPr>
          <w:p w14:paraId="1685B041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1C7709A" w14:textId="347E6CF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Drill_TSc_Quit</w:t>
            </w:r>
          </w:p>
        </w:tc>
        <w:tc>
          <w:tcPr>
            <w:tcW w:w="1945" w:type="dxa"/>
          </w:tcPr>
          <w:p w14:paraId="7B378641" w14:textId="040CC7B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退出</w:t>
            </w:r>
          </w:p>
        </w:tc>
        <w:tc>
          <w:tcPr>
            <w:tcW w:w="2874" w:type="dxa"/>
          </w:tcPr>
          <w:p w14:paraId="1C26624D" w14:textId="6E48B570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669E7"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全自定义主菜单面板</w:t>
            </w:r>
          </w:p>
        </w:tc>
        <w:tc>
          <w:tcPr>
            <w:tcW w:w="1701" w:type="dxa"/>
          </w:tcPr>
          <w:p w14:paraId="0795F307" w14:textId="68E96C3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66F63E36" w14:textId="77777777" w:rsidTr="00901129">
        <w:tc>
          <w:tcPr>
            <w:tcW w:w="690" w:type="dxa"/>
            <w:vMerge/>
          </w:tcPr>
          <w:p w14:paraId="684D0D6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08D840" w14:textId="2C0B1A1D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Cr_command</w:t>
            </w:r>
          </w:p>
        </w:tc>
        <w:tc>
          <w:tcPr>
            <w:tcW w:w="1945" w:type="dxa"/>
          </w:tcPr>
          <w:p w14:paraId="415CFE4B" w14:textId="46368C12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874" w:type="dxa"/>
          </w:tcPr>
          <w:p w14:paraId="27946494" w14:textId="1A29125C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701" w:type="dxa"/>
          </w:tcPr>
          <w:p w14:paraId="02E359B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DDBFBCA" w14:textId="77777777" w:rsidTr="00901129">
        <w:tc>
          <w:tcPr>
            <w:tcW w:w="690" w:type="dxa"/>
            <w:vMerge/>
          </w:tcPr>
          <w:p w14:paraId="1B832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2D4ABBE" w14:textId="30708D3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3CD5FA9" w14:textId="052CAC5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874" w:type="dxa"/>
          </w:tcPr>
          <w:p w14:paraId="78DB7C61" w14:textId="1DDC50F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701" w:type="dxa"/>
          </w:tcPr>
          <w:p w14:paraId="173F98F7" w14:textId="5FE67F6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F7C926" w14:textId="77777777" w:rsidTr="00901129">
        <w:tc>
          <w:tcPr>
            <w:tcW w:w="690" w:type="dxa"/>
            <w:vMerge/>
          </w:tcPr>
          <w:p w14:paraId="2253AA6E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EBE00DE" w14:textId="60B048A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5A344CB8" w14:textId="281BBA0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874" w:type="dxa"/>
          </w:tcPr>
          <w:p w14:paraId="2370034A" w14:textId="4ABCEECE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701" w:type="dxa"/>
          </w:tcPr>
          <w:p w14:paraId="1B3AFC8F" w14:textId="28B3400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F3B79BD" w14:textId="77777777" w:rsidTr="00901129">
        <w:tc>
          <w:tcPr>
            <w:tcW w:w="690" w:type="dxa"/>
            <w:vMerge/>
          </w:tcPr>
          <w:p w14:paraId="265C6160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106555" w14:textId="276906DD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2D0C5655" w14:textId="4D223CE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874" w:type="dxa"/>
          </w:tcPr>
          <w:p w14:paraId="4D58B64C" w14:textId="35862C0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701" w:type="dxa"/>
          </w:tcPr>
          <w:p w14:paraId="5F565D05" w14:textId="7FAB442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CF47C7D" w14:textId="77777777" w:rsidTr="00901129">
        <w:tc>
          <w:tcPr>
            <w:tcW w:w="690" w:type="dxa"/>
            <w:vMerge/>
          </w:tcPr>
          <w:p w14:paraId="6F8EA624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E889AA1" w14:textId="42952A01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69A0ED86" w14:textId="7754BDE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874" w:type="dxa"/>
          </w:tcPr>
          <w:p w14:paraId="5DC5221E" w14:textId="0906E05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701" w:type="dxa"/>
          </w:tcPr>
          <w:p w14:paraId="6EBABD13" w14:textId="686335B5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3888B23" w14:textId="77777777" w:rsidTr="00901129">
        <w:tc>
          <w:tcPr>
            <w:tcW w:w="690" w:type="dxa"/>
            <w:vMerge/>
          </w:tcPr>
          <w:p w14:paraId="7E376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D02A88" w14:textId="196F334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5FFC735A" w14:textId="67D9997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874" w:type="dxa"/>
          </w:tcPr>
          <w:p w14:paraId="72E23CA0" w14:textId="21E1299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701" w:type="dxa"/>
          </w:tcPr>
          <w:p w14:paraId="6C3CCCC5" w14:textId="411045F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BB2CF23" w14:textId="77777777" w:rsidTr="00901129">
        <w:tc>
          <w:tcPr>
            <w:tcW w:w="690" w:type="dxa"/>
            <w:vMerge/>
          </w:tcPr>
          <w:p w14:paraId="5F866422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BC54F4" w14:textId="552F85D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</w:p>
        </w:tc>
        <w:tc>
          <w:tcPr>
            <w:tcW w:w="1945" w:type="dxa"/>
          </w:tcPr>
          <w:p w14:paraId="7113DDFE" w14:textId="560685D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874" w:type="dxa"/>
          </w:tcPr>
          <w:p w14:paraId="223852CF" w14:textId="534A4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701" w:type="dxa"/>
          </w:tcPr>
          <w:p w14:paraId="65CD9AA6" w14:textId="2859973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2F9C06" w14:textId="77777777" w:rsidTr="00901129">
        <w:tc>
          <w:tcPr>
            <w:tcW w:w="690" w:type="dxa"/>
            <w:vMerge/>
          </w:tcPr>
          <w:p w14:paraId="4902F0D3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DDADAA" w14:textId="4230EB2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</w:p>
        </w:tc>
        <w:tc>
          <w:tcPr>
            <w:tcW w:w="1945" w:type="dxa"/>
          </w:tcPr>
          <w:p w14:paraId="235C1286" w14:textId="635D086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874" w:type="dxa"/>
          </w:tcPr>
          <w:p w14:paraId="1E3F6843" w14:textId="0317262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701" w:type="dxa"/>
          </w:tcPr>
          <w:p w14:paraId="018F940E" w14:textId="100BA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5C388386" w14:textId="77777777" w:rsidTr="00901129">
        <w:tc>
          <w:tcPr>
            <w:tcW w:w="690" w:type="dxa"/>
            <w:vMerge/>
          </w:tcPr>
          <w:p w14:paraId="3B0F71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A834B04" w14:textId="117BCB9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79E1C5C5" w14:textId="2A1EEFB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874" w:type="dxa"/>
          </w:tcPr>
          <w:p w14:paraId="656D174B" w14:textId="7FDE577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701" w:type="dxa"/>
          </w:tcPr>
          <w:p w14:paraId="2523747C" w14:textId="29DCBF6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2E3FE41" w14:textId="77777777" w:rsidTr="00901129">
        <w:tc>
          <w:tcPr>
            <w:tcW w:w="690" w:type="dxa"/>
            <w:vMerge/>
          </w:tcPr>
          <w:p w14:paraId="428FB0FA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852CE1" w14:textId="3BC5935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19178736" w14:textId="0FCEF60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874" w:type="dxa"/>
          </w:tcPr>
          <w:p w14:paraId="36AAE36E" w14:textId="11C15D9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701" w:type="dxa"/>
          </w:tcPr>
          <w:p w14:paraId="54E3D15F" w14:textId="14A72CE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C536175" w14:textId="77777777" w:rsidTr="00901129">
        <w:tc>
          <w:tcPr>
            <w:tcW w:w="690" w:type="dxa"/>
            <w:vMerge/>
          </w:tcPr>
          <w:p w14:paraId="423FFED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C214C10" w14:textId="0F756CD7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46FCB3F" w14:textId="422F09D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874" w:type="dxa"/>
          </w:tcPr>
          <w:p w14:paraId="1FD4E3AA" w14:textId="2198931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701" w:type="dxa"/>
          </w:tcPr>
          <w:p w14:paraId="452EB7F1" w14:textId="6C718D8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7ABDFA9" w14:textId="77777777" w:rsidTr="00901129">
        <w:tc>
          <w:tcPr>
            <w:tcW w:w="690" w:type="dxa"/>
            <w:vMerge/>
          </w:tcPr>
          <w:p w14:paraId="71AB828C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BC2E8B" w14:textId="10CAE83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5D5263BC" w14:textId="754F65A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874" w:type="dxa"/>
          </w:tcPr>
          <w:p w14:paraId="3CC909F3" w14:textId="01FB3CB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701" w:type="dxa"/>
          </w:tcPr>
          <w:p w14:paraId="078F8347" w14:textId="5B4E589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66A84F" w14:textId="77777777" w:rsidTr="00901129">
        <w:tc>
          <w:tcPr>
            <w:tcW w:w="690" w:type="dxa"/>
            <w:vMerge/>
          </w:tcPr>
          <w:p w14:paraId="02D2982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4249B36" w14:textId="047ACC1B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PictureGallery</w:t>
            </w:r>
          </w:p>
        </w:tc>
        <w:tc>
          <w:tcPr>
            <w:tcW w:w="1945" w:type="dxa"/>
          </w:tcPr>
          <w:p w14:paraId="6B634E8B" w14:textId="353AEB7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874" w:type="dxa"/>
          </w:tcPr>
          <w:p w14:paraId="5BC918DD" w14:textId="3068873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701" w:type="dxa"/>
          </w:tcPr>
          <w:p w14:paraId="4CCBC58E" w14:textId="3518A918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D1D4F03" w14:textId="77777777" w:rsidTr="00901129">
        <w:tc>
          <w:tcPr>
            <w:tcW w:w="690" w:type="dxa"/>
            <w:vMerge/>
          </w:tcPr>
          <w:p w14:paraId="45480C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1588DB" w14:textId="5E235B23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MusicBook</w:t>
            </w:r>
          </w:p>
        </w:tc>
        <w:tc>
          <w:tcPr>
            <w:tcW w:w="1945" w:type="dxa"/>
          </w:tcPr>
          <w:p w14:paraId="6D303663" w14:textId="591029D3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874" w:type="dxa"/>
          </w:tcPr>
          <w:p w14:paraId="6DA3657B" w14:textId="5C21650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701" w:type="dxa"/>
          </w:tcPr>
          <w:p w14:paraId="307900B8" w14:textId="082ECF63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6FA11BBF" w14:textId="77777777" w:rsidR="0076439A" w:rsidRDefault="0076439A" w:rsidP="0076439A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sectPr w:rsidR="0076439A" w:rsidSect="008832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4FB1D3" w14:textId="77777777" w:rsidR="009E0279" w:rsidRDefault="009E0279" w:rsidP="00F268BE">
      <w:r>
        <w:separator/>
      </w:r>
    </w:p>
  </w:endnote>
  <w:endnote w:type="continuationSeparator" w:id="0">
    <w:p w14:paraId="1EC17936" w14:textId="77777777" w:rsidR="009E0279" w:rsidRDefault="009E027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6C448" w14:textId="77777777" w:rsidR="009E0279" w:rsidRDefault="009E0279" w:rsidP="00F268BE">
      <w:r>
        <w:separator/>
      </w:r>
    </w:p>
  </w:footnote>
  <w:footnote w:type="continuationSeparator" w:id="0">
    <w:p w14:paraId="055DE647" w14:textId="77777777" w:rsidR="009E0279" w:rsidRDefault="009E027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FA9FC" w14:textId="77777777" w:rsidR="00EB5806" w:rsidRPr="004D005E" w:rsidRDefault="00EB5806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369"/>
    <w:rsid w:val="00000AE3"/>
    <w:rsid w:val="000029DF"/>
    <w:rsid w:val="00006135"/>
    <w:rsid w:val="00015445"/>
    <w:rsid w:val="0001746F"/>
    <w:rsid w:val="0002272B"/>
    <w:rsid w:val="00030AE9"/>
    <w:rsid w:val="00033B2D"/>
    <w:rsid w:val="0003437D"/>
    <w:rsid w:val="000366A4"/>
    <w:rsid w:val="000502D5"/>
    <w:rsid w:val="000537C7"/>
    <w:rsid w:val="00070C61"/>
    <w:rsid w:val="00073133"/>
    <w:rsid w:val="000741A4"/>
    <w:rsid w:val="00077CC0"/>
    <w:rsid w:val="00080E6D"/>
    <w:rsid w:val="000835F0"/>
    <w:rsid w:val="00096643"/>
    <w:rsid w:val="000A2121"/>
    <w:rsid w:val="000C26B0"/>
    <w:rsid w:val="000C29EC"/>
    <w:rsid w:val="000C4B03"/>
    <w:rsid w:val="000D26E4"/>
    <w:rsid w:val="000D387D"/>
    <w:rsid w:val="000D41C0"/>
    <w:rsid w:val="000E4F73"/>
    <w:rsid w:val="000E6BA6"/>
    <w:rsid w:val="000F527C"/>
    <w:rsid w:val="0010070F"/>
    <w:rsid w:val="00101607"/>
    <w:rsid w:val="001218E1"/>
    <w:rsid w:val="00141D3D"/>
    <w:rsid w:val="00146CF4"/>
    <w:rsid w:val="00166D74"/>
    <w:rsid w:val="0017778F"/>
    <w:rsid w:val="00182390"/>
    <w:rsid w:val="00185F5A"/>
    <w:rsid w:val="001A3F5E"/>
    <w:rsid w:val="001C44E4"/>
    <w:rsid w:val="001C7A68"/>
    <w:rsid w:val="001D2ABF"/>
    <w:rsid w:val="00220477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93405"/>
    <w:rsid w:val="002A3241"/>
    <w:rsid w:val="002A4145"/>
    <w:rsid w:val="002B4D23"/>
    <w:rsid w:val="002C065A"/>
    <w:rsid w:val="002C0AC2"/>
    <w:rsid w:val="002C0CF7"/>
    <w:rsid w:val="002D1785"/>
    <w:rsid w:val="002D515D"/>
    <w:rsid w:val="002E232A"/>
    <w:rsid w:val="002F352C"/>
    <w:rsid w:val="00315EE5"/>
    <w:rsid w:val="003203A1"/>
    <w:rsid w:val="00322060"/>
    <w:rsid w:val="00335E60"/>
    <w:rsid w:val="0035233D"/>
    <w:rsid w:val="00370BB1"/>
    <w:rsid w:val="00375B47"/>
    <w:rsid w:val="00380476"/>
    <w:rsid w:val="00380C8A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D293F"/>
    <w:rsid w:val="004E5F20"/>
    <w:rsid w:val="004F3C10"/>
    <w:rsid w:val="004F5937"/>
    <w:rsid w:val="0051087B"/>
    <w:rsid w:val="00514759"/>
    <w:rsid w:val="0052798A"/>
    <w:rsid w:val="00533B6C"/>
    <w:rsid w:val="00543FA4"/>
    <w:rsid w:val="00554043"/>
    <w:rsid w:val="00554321"/>
    <w:rsid w:val="0055512F"/>
    <w:rsid w:val="00560D7A"/>
    <w:rsid w:val="005812AF"/>
    <w:rsid w:val="005839DB"/>
    <w:rsid w:val="00597D10"/>
    <w:rsid w:val="005E1B3C"/>
    <w:rsid w:val="005E6A19"/>
    <w:rsid w:val="00603C72"/>
    <w:rsid w:val="00612B3C"/>
    <w:rsid w:val="00616FB0"/>
    <w:rsid w:val="00620272"/>
    <w:rsid w:val="0063474B"/>
    <w:rsid w:val="00635E34"/>
    <w:rsid w:val="00641DEA"/>
    <w:rsid w:val="006669E7"/>
    <w:rsid w:val="00681C4C"/>
    <w:rsid w:val="006843CE"/>
    <w:rsid w:val="006D31D0"/>
    <w:rsid w:val="006D47BE"/>
    <w:rsid w:val="006E40BE"/>
    <w:rsid w:val="006F1F6A"/>
    <w:rsid w:val="006F60BB"/>
    <w:rsid w:val="006F72F6"/>
    <w:rsid w:val="007176A6"/>
    <w:rsid w:val="00731BAD"/>
    <w:rsid w:val="007439DE"/>
    <w:rsid w:val="00745772"/>
    <w:rsid w:val="00747958"/>
    <w:rsid w:val="0076091E"/>
    <w:rsid w:val="00763736"/>
    <w:rsid w:val="0076439A"/>
    <w:rsid w:val="00771A8D"/>
    <w:rsid w:val="007729A1"/>
    <w:rsid w:val="007A4BBA"/>
    <w:rsid w:val="007D1699"/>
    <w:rsid w:val="007D59F3"/>
    <w:rsid w:val="007D6165"/>
    <w:rsid w:val="007E342B"/>
    <w:rsid w:val="00806AAC"/>
    <w:rsid w:val="008174EC"/>
    <w:rsid w:val="00833AE3"/>
    <w:rsid w:val="008405CE"/>
    <w:rsid w:val="00850F1B"/>
    <w:rsid w:val="0085529B"/>
    <w:rsid w:val="00860FDC"/>
    <w:rsid w:val="008776AE"/>
    <w:rsid w:val="008832E4"/>
    <w:rsid w:val="008B13A1"/>
    <w:rsid w:val="008B2E1B"/>
    <w:rsid w:val="008C565C"/>
    <w:rsid w:val="008D60A3"/>
    <w:rsid w:val="008E1DC0"/>
    <w:rsid w:val="00901129"/>
    <w:rsid w:val="00910764"/>
    <w:rsid w:val="00916FB8"/>
    <w:rsid w:val="00940CAE"/>
    <w:rsid w:val="00954CB9"/>
    <w:rsid w:val="0095587C"/>
    <w:rsid w:val="00966A1C"/>
    <w:rsid w:val="009678F8"/>
    <w:rsid w:val="0099138E"/>
    <w:rsid w:val="009B70BD"/>
    <w:rsid w:val="009D2A8B"/>
    <w:rsid w:val="009E0279"/>
    <w:rsid w:val="009E2C9E"/>
    <w:rsid w:val="009F3AA2"/>
    <w:rsid w:val="00A11BC4"/>
    <w:rsid w:val="00A250FC"/>
    <w:rsid w:val="00A25301"/>
    <w:rsid w:val="00A45B1B"/>
    <w:rsid w:val="00A55BE4"/>
    <w:rsid w:val="00A6251F"/>
    <w:rsid w:val="00A70D84"/>
    <w:rsid w:val="00A75EF6"/>
    <w:rsid w:val="00A7710E"/>
    <w:rsid w:val="00A823C7"/>
    <w:rsid w:val="00A965F4"/>
    <w:rsid w:val="00AC4C58"/>
    <w:rsid w:val="00AC5024"/>
    <w:rsid w:val="00AD140A"/>
    <w:rsid w:val="00AD2CEB"/>
    <w:rsid w:val="00AD4D52"/>
    <w:rsid w:val="00AD7747"/>
    <w:rsid w:val="00AD7D28"/>
    <w:rsid w:val="00AF2501"/>
    <w:rsid w:val="00B17F8C"/>
    <w:rsid w:val="00B33D45"/>
    <w:rsid w:val="00B505A5"/>
    <w:rsid w:val="00B64233"/>
    <w:rsid w:val="00B72698"/>
    <w:rsid w:val="00B74258"/>
    <w:rsid w:val="00B773FC"/>
    <w:rsid w:val="00B82598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147F0"/>
    <w:rsid w:val="00C30F88"/>
    <w:rsid w:val="00C4305C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C408B"/>
    <w:rsid w:val="00CD535A"/>
    <w:rsid w:val="00CE0FF5"/>
    <w:rsid w:val="00CE162E"/>
    <w:rsid w:val="00CF4F94"/>
    <w:rsid w:val="00CF7DE3"/>
    <w:rsid w:val="00D04F68"/>
    <w:rsid w:val="00D0668D"/>
    <w:rsid w:val="00D12B12"/>
    <w:rsid w:val="00D213CF"/>
    <w:rsid w:val="00D3468E"/>
    <w:rsid w:val="00D70321"/>
    <w:rsid w:val="00D70C01"/>
    <w:rsid w:val="00D82F91"/>
    <w:rsid w:val="00D84966"/>
    <w:rsid w:val="00D87237"/>
    <w:rsid w:val="00D92694"/>
    <w:rsid w:val="00D94FF0"/>
    <w:rsid w:val="00D95B7F"/>
    <w:rsid w:val="00D95ECE"/>
    <w:rsid w:val="00DC6EF2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A7E6F"/>
    <w:rsid w:val="00EB18E2"/>
    <w:rsid w:val="00EB4222"/>
    <w:rsid w:val="00EB5806"/>
    <w:rsid w:val="00EC66C8"/>
    <w:rsid w:val="00ED4148"/>
    <w:rsid w:val="00F106BD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18A"/>
    <w:rsid w:val="00F80812"/>
    <w:rsid w:val="00F91964"/>
    <w:rsid w:val="00F97A06"/>
    <w:rsid w:val="00FA678F"/>
    <w:rsid w:val="00FB1DE8"/>
    <w:rsid w:val="00FC27C4"/>
    <w:rsid w:val="00FC299E"/>
    <w:rsid w:val="00FC43BF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0268B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96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F9196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9D2A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__3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C8213E-4865-4298-AB16-B3CB075CC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</TotalTime>
  <Pages>12</Pages>
  <Words>776</Words>
  <Characters>4425</Characters>
  <Application>Microsoft Office Word</Application>
  <DocSecurity>0</DocSecurity>
  <Lines>36</Lines>
  <Paragraphs>10</Paragraphs>
  <ScaleCrop>false</ScaleCrop>
  <Company/>
  <LinksUpToDate>false</LinksUpToDate>
  <CharactersWithSpaces>5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88</cp:revision>
  <dcterms:created xsi:type="dcterms:W3CDTF">2018-10-01T08:22:00Z</dcterms:created>
  <dcterms:modified xsi:type="dcterms:W3CDTF">2021-04-22T10:54:00Z</dcterms:modified>
</cp:coreProperties>
</file>